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865F13">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865F13">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xml:space="preserve">, understand the news and current affairs, the wide use of this software, especially in the teaching of knowledge and education, plays a very important role.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492050"/>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58748D"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58748D" w:rsidRPr="00CF55D8">
        <w:rPr>
          <w:rFonts w:ascii="Times New Roman" w:hAnsi="Times New Roman"/>
          <w:sz w:val="21"/>
          <w:szCs w:val="21"/>
        </w:rPr>
        <w:fldChar w:fldCharType="separate"/>
      </w:r>
      <w:r>
        <w:rPr>
          <w:rFonts w:ascii="Times New Roman" w:hAnsi="Times New Roman"/>
          <w:sz w:val="21"/>
          <w:szCs w:val="21"/>
        </w:rPr>
        <w:t>IV</w:t>
      </w:r>
      <w:r w:rsidR="0058748D" w:rsidRPr="00CF55D8">
        <w:rPr>
          <w:rFonts w:ascii="Times New Roman" w:hAnsi="Times New Roman"/>
          <w:sz w:val="21"/>
          <w:szCs w:val="21"/>
        </w:rPr>
        <w:fldChar w:fldCharType="end"/>
      </w:r>
    </w:p>
    <w:p w:rsidR="00891434" w:rsidRDefault="0058748D">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91434" w:rsidRPr="00BC42E8">
        <w:rPr>
          <w:rFonts w:hint="eastAsia"/>
        </w:rPr>
        <w:t>目</w:t>
      </w:r>
      <w:r w:rsidR="00891434" w:rsidRPr="00BC42E8">
        <w:t xml:space="preserve">  </w:t>
      </w:r>
      <w:r w:rsidR="00891434" w:rsidRPr="00BC42E8">
        <w:rPr>
          <w:rFonts w:hint="eastAsia"/>
        </w:rPr>
        <w:t>录</w:t>
      </w:r>
      <w:r w:rsidR="00891434">
        <w:tab/>
      </w:r>
      <w:r w:rsidR="00891434">
        <w:fldChar w:fldCharType="begin"/>
      </w:r>
      <w:r w:rsidR="00891434">
        <w:instrText xml:space="preserve"> PAGEREF _Toc514492050 \h </w:instrText>
      </w:r>
      <w:r w:rsidR="00891434">
        <w:fldChar w:fldCharType="separate"/>
      </w:r>
      <w:r w:rsidR="00891434">
        <w:t>4</w:t>
      </w:r>
      <w:r w:rsidR="00891434">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1</w:t>
      </w:r>
      <w:r w:rsidRPr="00BC42E8">
        <w:rPr>
          <w:rFonts w:hint="eastAsia"/>
        </w:rPr>
        <w:t>章</w:t>
      </w:r>
      <w:r w:rsidRPr="00BC42E8">
        <w:t xml:space="preserve">  </w:t>
      </w:r>
      <w:r w:rsidRPr="00BC42E8">
        <w:rPr>
          <w:rFonts w:hint="eastAsia"/>
        </w:rPr>
        <w:t>引言</w:t>
      </w:r>
      <w:r>
        <w:tab/>
      </w:r>
      <w:r>
        <w:fldChar w:fldCharType="begin"/>
      </w:r>
      <w:r>
        <w:instrText xml:space="preserve"> PAGEREF _Toc514492051 \h </w:instrText>
      </w:r>
      <w:r>
        <w:fldChar w:fldCharType="separate"/>
      </w:r>
      <w:r>
        <w:t>5</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2</w:t>
      </w:r>
      <w:r w:rsidRPr="00BC42E8">
        <w:rPr>
          <w:rFonts w:hint="eastAsia"/>
        </w:rPr>
        <w:t>章</w:t>
      </w:r>
      <w:r w:rsidRPr="00BC42E8">
        <w:t xml:space="preserve">  </w:t>
      </w:r>
      <w:r w:rsidRPr="00BC42E8">
        <w:rPr>
          <w:rFonts w:hint="eastAsia"/>
        </w:rPr>
        <w:t>关键技术介绍</w:t>
      </w:r>
      <w:r>
        <w:tab/>
      </w:r>
      <w:r>
        <w:fldChar w:fldCharType="begin"/>
      </w:r>
      <w:r>
        <w:instrText xml:space="preserve"> PAGEREF _Toc514492052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1 java</w:t>
      </w:r>
      <w:r w:rsidRPr="00BC42E8">
        <w:rPr>
          <w:rFonts w:ascii="Arial" w:eastAsia="黑体" w:hAnsi="Arial" w:hint="eastAsia"/>
        </w:rPr>
        <w:t>语言</w:t>
      </w:r>
      <w:r>
        <w:tab/>
      </w:r>
      <w:r>
        <w:fldChar w:fldCharType="begin"/>
      </w:r>
      <w:r>
        <w:instrText xml:space="preserve"> PAGEREF _Toc514492053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2 android</w:t>
      </w:r>
      <w:r w:rsidRPr="00BC42E8">
        <w:rPr>
          <w:rFonts w:ascii="Arial" w:eastAsia="黑体" w:hAnsi="Arial" w:hint="eastAsia"/>
        </w:rPr>
        <w:t>平台</w:t>
      </w:r>
      <w:r>
        <w:tab/>
      </w:r>
      <w:r>
        <w:fldChar w:fldCharType="begin"/>
      </w:r>
      <w:r>
        <w:instrText xml:space="preserve"> PAGEREF _Toc514492054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3 spring boot</w:t>
      </w:r>
      <w:r>
        <w:tab/>
      </w:r>
      <w:r>
        <w:fldChar w:fldCharType="begin"/>
      </w:r>
      <w:r>
        <w:instrText xml:space="preserve"> PAGEREF _Toc514492055 \h </w:instrText>
      </w:r>
      <w:r>
        <w:fldChar w:fldCharType="separate"/>
      </w:r>
      <w:r>
        <w:t>7</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4 tomcat</w:t>
      </w:r>
      <w:r w:rsidRPr="00BC42E8">
        <w:rPr>
          <w:rFonts w:ascii="Arial" w:eastAsia="黑体" w:hAnsi="Arial" w:hint="eastAsia"/>
        </w:rPr>
        <w:t>服务器</w:t>
      </w:r>
      <w:r>
        <w:tab/>
      </w:r>
      <w:r>
        <w:fldChar w:fldCharType="begin"/>
      </w:r>
      <w:r>
        <w:instrText xml:space="preserve"> PAGEREF _Toc514492056 \h </w:instrText>
      </w:r>
      <w:r>
        <w:fldChar w:fldCharType="separate"/>
      </w:r>
      <w:r>
        <w:t>7</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5 python</w:t>
      </w:r>
      <w:r w:rsidRPr="00BC42E8">
        <w:rPr>
          <w:rFonts w:ascii="Arial" w:eastAsia="黑体" w:hAnsi="Arial" w:hint="eastAsia"/>
        </w:rPr>
        <w:t>语言</w:t>
      </w:r>
      <w:r>
        <w:tab/>
      </w:r>
      <w:r>
        <w:fldChar w:fldCharType="begin"/>
      </w:r>
      <w:r>
        <w:instrText xml:space="preserve"> PAGEREF _Toc514492057 \h </w:instrText>
      </w:r>
      <w:r>
        <w:fldChar w:fldCharType="separate"/>
      </w:r>
      <w:r>
        <w:t>8</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2.6 </w:t>
      </w:r>
      <w:r w:rsidRPr="00BC42E8">
        <w:rPr>
          <w:rFonts w:ascii="Arial" w:eastAsia="黑体" w:hAnsi="Arial" w:hint="eastAsia"/>
        </w:rPr>
        <w:t>朴素贝叶斯算法</w:t>
      </w:r>
      <w:r>
        <w:tab/>
      </w:r>
      <w:r>
        <w:fldChar w:fldCharType="begin"/>
      </w:r>
      <w:r>
        <w:instrText xml:space="preserve"> PAGEREF _Toc514492058 \h </w:instrText>
      </w:r>
      <w:r>
        <w:fldChar w:fldCharType="separate"/>
      </w:r>
      <w:r>
        <w:t>8</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3</w:t>
      </w:r>
      <w:r w:rsidRPr="00BC42E8">
        <w:rPr>
          <w:rFonts w:hint="eastAsia"/>
        </w:rPr>
        <w:t>章</w:t>
      </w:r>
      <w:r w:rsidRPr="00BC42E8">
        <w:t xml:space="preserve">  </w:t>
      </w:r>
      <w:r w:rsidRPr="00BC42E8">
        <w:rPr>
          <w:rFonts w:hint="eastAsia"/>
        </w:rPr>
        <w:t>系统分析</w:t>
      </w:r>
      <w:r>
        <w:tab/>
      </w:r>
      <w:r>
        <w:fldChar w:fldCharType="begin"/>
      </w:r>
      <w:r>
        <w:instrText xml:space="preserve"> PAGEREF _Toc514492059 \h </w:instrText>
      </w:r>
      <w:r>
        <w:fldChar w:fldCharType="separate"/>
      </w:r>
      <w:r>
        <w:t>9</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3.1 </w:t>
      </w:r>
      <w:r w:rsidRPr="00BC42E8">
        <w:rPr>
          <w:rFonts w:ascii="Arial" w:eastAsia="黑体" w:hAnsi="Arial" w:hint="eastAsia"/>
        </w:rPr>
        <w:t>可行性分析</w:t>
      </w:r>
      <w:r>
        <w:tab/>
      </w:r>
      <w:r>
        <w:fldChar w:fldCharType="begin"/>
      </w:r>
      <w:r>
        <w:instrText xml:space="preserve"> PAGEREF _Toc514492060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1 </w:t>
      </w:r>
      <w:r w:rsidRPr="00BC42E8">
        <w:rPr>
          <w:rFonts w:ascii="Arial" w:eastAsia="黑体" w:hAnsi="Arial" w:hint="eastAsia"/>
        </w:rPr>
        <w:t>技术可行性</w:t>
      </w:r>
      <w:r>
        <w:tab/>
      </w:r>
      <w:r>
        <w:fldChar w:fldCharType="begin"/>
      </w:r>
      <w:r>
        <w:instrText xml:space="preserve"> PAGEREF _Toc514492061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2 </w:t>
      </w:r>
      <w:r w:rsidRPr="00BC42E8">
        <w:rPr>
          <w:rFonts w:ascii="Arial" w:eastAsia="黑体" w:hAnsi="Arial" w:hint="eastAsia"/>
        </w:rPr>
        <w:t>操作可行性</w:t>
      </w:r>
      <w:r>
        <w:tab/>
      </w:r>
      <w:r>
        <w:fldChar w:fldCharType="begin"/>
      </w:r>
      <w:r>
        <w:instrText xml:space="preserve"> PAGEREF _Toc514492062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3 </w:t>
      </w:r>
      <w:r w:rsidRPr="00BC42E8">
        <w:rPr>
          <w:rFonts w:ascii="Arial" w:eastAsia="黑体" w:hAnsi="Arial" w:hint="eastAsia"/>
        </w:rPr>
        <w:t>社会效益可行性</w:t>
      </w:r>
      <w:r>
        <w:tab/>
      </w:r>
      <w:r>
        <w:fldChar w:fldCharType="begin"/>
      </w:r>
      <w:r>
        <w:instrText xml:space="preserve"> PAGEREF _Toc514492063 \h </w:instrText>
      </w:r>
      <w:r>
        <w:fldChar w:fldCharType="separate"/>
      </w:r>
      <w:r>
        <w:t>9</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3.2 </w:t>
      </w:r>
      <w:r w:rsidRPr="00BC42E8">
        <w:rPr>
          <w:rFonts w:ascii="Arial" w:eastAsia="黑体" w:hAnsi="Arial" w:hint="eastAsia"/>
        </w:rPr>
        <w:t>系统需求分析</w:t>
      </w:r>
      <w:r>
        <w:tab/>
      </w:r>
      <w:r>
        <w:fldChar w:fldCharType="begin"/>
      </w:r>
      <w:r>
        <w:instrText xml:space="preserve"> PAGEREF _Toc514492064 \h </w:instrText>
      </w:r>
      <w:r>
        <w:fldChar w:fldCharType="separate"/>
      </w:r>
      <w:r>
        <w:t>10</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4</w:t>
      </w:r>
      <w:r w:rsidRPr="00BC42E8">
        <w:rPr>
          <w:rFonts w:hint="eastAsia"/>
        </w:rPr>
        <w:t>章</w:t>
      </w:r>
      <w:r w:rsidRPr="00BC42E8">
        <w:t xml:space="preserve">  </w:t>
      </w:r>
      <w:r w:rsidRPr="00BC42E8">
        <w:rPr>
          <w:rFonts w:hint="eastAsia"/>
        </w:rPr>
        <w:t>系统概要设计</w:t>
      </w:r>
      <w:r>
        <w:tab/>
      </w:r>
      <w:r>
        <w:fldChar w:fldCharType="begin"/>
      </w:r>
      <w:r>
        <w:instrText xml:space="preserve"> PAGEREF _Toc514492065 \h </w:instrText>
      </w:r>
      <w:r>
        <w:fldChar w:fldCharType="separate"/>
      </w:r>
      <w:r>
        <w:t>12</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1 </w:t>
      </w:r>
      <w:r w:rsidRPr="00BC42E8">
        <w:rPr>
          <w:rFonts w:ascii="Arial" w:eastAsia="黑体" w:hAnsi="Arial" w:hint="eastAsia"/>
        </w:rPr>
        <w:t>运行环境</w:t>
      </w:r>
      <w:r>
        <w:tab/>
      </w:r>
      <w:r>
        <w:fldChar w:fldCharType="begin"/>
      </w:r>
      <w:r>
        <w:instrText xml:space="preserve"> PAGEREF _Toc514492066 \h </w:instrText>
      </w:r>
      <w:r>
        <w:fldChar w:fldCharType="separate"/>
      </w:r>
      <w:r>
        <w:t>12</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2 </w:t>
      </w:r>
      <w:r w:rsidRPr="00BC42E8">
        <w:rPr>
          <w:rFonts w:ascii="Arial" w:eastAsia="黑体" w:hAnsi="Arial" w:hint="eastAsia"/>
        </w:rPr>
        <w:t>系统概要设计</w:t>
      </w:r>
      <w:r>
        <w:tab/>
      </w:r>
      <w:r>
        <w:fldChar w:fldCharType="begin"/>
      </w:r>
      <w:r>
        <w:instrText xml:space="preserve"> PAGEREF _Toc514492067 \h </w:instrText>
      </w:r>
      <w:r>
        <w:fldChar w:fldCharType="separate"/>
      </w:r>
      <w:r>
        <w:t>1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2.1 </w:t>
      </w:r>
      <w:r w:rsidRPr="00BC42E8">
        <w:rPr>
          <w:rFonts w:ascii="Arial" w:eastAsia="黑体" w:hAnsi="Arial" w:hint="eastAsia"/>
        </w:rPr>
        <w:t>系统功能分析</w:t>
      </w:r>
      <w:r>
        <w:tab/>
      </w:r>
      <w:r>
        <w:fldChar w:fldCharType="begin"/>
      </w:r>
      <w:r>
        <w:instrText xml:space="preserve"> PAGEREF _Toc514492068 \h </w:instrText>
      </w:r>
      <w:r>
        <w:fldChar w:fldCharType="separate"/>
      </w:r>
      <w:r>
        <w:t>1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4.2.2</w:t>
      </w:r>
      <w:r w:rsidRPr="00BC42E8">
        <w:rPr>
          <w:rFonts w:ascii="Arial" w:eastAsia="黑体" w:hAnsi="Arial" w:hint="eastAsia"/>
        </w:rPr>
        <w:t>系统功能模块</w:t>
      </w:r>
      <w:r>
        <w:tab/>
      </w:r>
      <w:r>
        <w:fldChar w:fldCharType="begin"/>
      </w:r>
      <w:r>
        <w:instrText xml:space="preserve"> PAGEREF _Toc514492069 \h </w:instrText>
      </w:r>
      <w:r>
        <w:fldChar w:fldCharType="separate"/>
      </w:r>
      <w:r>
        <w:t>13</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3 </w:t>
      </w:r>
      <w:r w:rsidRPr="00BC42E8">
        <w:rPr>
          <w:rFonts w:ascii="Arial" w:eastAsia="黑体" w:hAnsi="Arial" w:hint="eastAsia"/>
        </w:rPr>
        <w:t>数据库概要设计</w:t>
      </w:r>
      <w:r>
        <w:tab/>
      </w:r>
      <w:r>
        <w:fldChar w:fldCharType="begin"/>
      </w:r>
      <w:r>
        <w:instrText xml:space="preserve"> PAGEREF _Toc514492070 \h </w:instrText>
      </w:r>
      <w:r>
        <w:fldChar w:fldCharType="separate"/>
      </w:r>
      <w:r>
        <w:t>14</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3.1 </w:t>
      </w:r>
      <w:r w:rsidRPr="00BC42E8">
        <w:rPr>
          <w:rFonts w:ascii="Arial" w:eastAsia="黑体" w:hAnsi="Arial" w:hint="eastAsia"/>
        </w:rPr>
        <w:t>概念结构设计</w:t>
      </w:r>
      <w:r>
        <w:tab/>
      </w:r>
      <w:r>
        <w:fldChar w:fldCharType="begin"/>
      </w:r>
      <w:r>
        <w:instrText xml:space="preserve"> PAGEREF _Toc514492071 \h </w:instrText>
      </w:r>
      <w:r>
        <w:fldChar w:fldCharType="separate"/>
      </w:r>
      <w:r>
        <w:t>14</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3.2 </w:t>
      </w:r>
      <w:r w:rsidRPr="00BC42E8">
        <w:rPr>
          <w:rFonts w:ascii="Arial" w:eastAsia="黑体" w:hAnsi="Arial" w:hint="eastAsia"/>
        </w:rPr>
        <w:t>逻辑结构设计</w:t>
      </w:r>
      <w:r>
        <w:tab/>
      </w:r>
      <w:r>
        <w:fldChar w:fldCharType="begin"/>
      </w:r>
      <w:r>
        <w:instrText xml:space="preserve"> PAGEREF _Toc514492072 \h </w:instrText>
      </w:r>
      <w:r>
        <w:fldChar w:fldCharType="separate"/>
      </w:r>
      <w:r>
        <w:t>17</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5</w:t>
      </w:r>
      <w:r w:rsidRPr="00BC42E8">
        <w:rPr>
          <w:rFonts w:hint="eastAsia"/>
        </w:rPr>
        <w:t>章</w:t>
      </w:r>
      <w:r w:rsidRPr="00BC42E8">
        <w:t xml:space="preserve">  </w:t>
      </w:r>
      <w:r w:rsidRPr="00BC42E8">
        <w:rPr>
          <w:rFonts w:hint="eastAsia"/>
        </w:rPr>
        <w:t>系统详细设计</w:t>
      </w:r>
      <w:r>
        <w:tab/>
      </w:r>
      <w:r>
        <w:fldChar w:fldCharType="begin"/>
      </w:r>
      <w:r>
        <w:instrText xml:space="preserve"> PAGEREF _Toc514492073 \h </w:instrText>
      </w:r>
      <w:r>
        <w:fldChar w:fldCharType="separate"/>
      </w:r>
      <w:r>
        <w:t>18</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5.1 </w:t>
      </w:r>
      <w:r w:rsidRPr="00BC42E8">
        <w:rPr>
          <w:rFonts w:ascii="Arial" w:eastAsia="黑体" w:hAnsi="Arial" w:hint="eastAsia"/>
        </w:rPr>
        <w:t>系统界面详细设计</w:t>
      </w:r>
      <w:r>
        <w:tab/>
      </w:r>
      <w:r>
        <w:fldChar w:fldCharType="begin"/>
      </w:r>
      <w:r>
        <w:instrText xml:space="preserve"> PAGEREF _Toc514492074 \h </w:instrText>
      </w:r>
      <w:r>
        <w:fldChar w:fldCharType="separate"/>
      </w:r>
      <w:r>
        <w:t>18</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1 </w:t>
      </w:r>
      <w:r w:rsidRPr="00BC42E8">
        <w:rPr>
          <w:rFonts w:ascii="Arial" w:eastAsia="黑体" w:hAnsi="Arial" w:hint="eastAsia"/>
        </w:rPr>
        <w:t>系统登录界面</w:t>
      </w:r>
      <w:r>
        <w:tab/>
      </w:r>
      <w:r>
        <w:fldChar w:fldCharType="begin"/>
      </w:r>
      <w:r>
        <w:instrText xml:space="preserve"> PAGEREF _Toc514492075 \h </w:instrText>
      </w:r>
      <w:r>
        <w:fldChar w:fldCharType="separate"/>
      </w:r>
      <w:r>
        <w:t>18</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lastRenderedPageBreak/>
        <w:t xml:space="preserve">5.1.2 </w:t>
      </w:r>
      <w:r w:rsidRPr="00BC42E8">
        <w:rPr>
          <w:rFonts w:ascii="Arial" w:eastAsia="黑体" w:hAnsi="Arial" w:hint="eastAsia"/>
        </w:rPr>
        <w:t>系统注册界面</w:t>
      </w:r>
      <w:r>
        <w:tab/>
      </w:r>
      <w:r>
        <w:fldChar w:fldCharType="begin"/>
      </w:r>
      <w:r>
        <w:instrText xml:space="preserve"> PAGEREF _Toc514492076 \h </w:instrText>
      </w:r>
      <w:r>
        <w:fldChar w:fldCharType="separate"/>
      </w:r>
      <w:r>
        <w:t>1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3 </w:t>
      </w:r>
      <w:r w:rsidRPr="00BC42E8">
        <w:rPr>
          <w:rFonts w:ascii="Arial" w:eastAsia="黑体" w:hAnsi="Arial" w:hint="eastAsia"/>
        </w:rPr>
        <w:t>系统整体布局</w:t>
      </w:r>
      <w:r>
        <w:tab/>
      </w:r>
      <w:r>
        <w:fldChar w:fldCharType="begin"/>
      </w:r>
      <w:r>
        <w:instrText xml:space="preserve"> PAGEREF _Toc514492077 \h </w:instrText>
      </w:r>
      <w:r>
        <w:fldChar w:fldCharType="separate"/>
      </w:r>
      <w:r>
        <w:t>21</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4 </w:t>
      </w:r>
      <w:r w:rsidRPr="00BC42E8">
        <w:rPr>
          <w:rFonts w:ascii="Arial" w:eastAsia="黑体" w:hAnsi="Arial" w:hint="eastAsia"/>
        </w:rPr>
        <w:t>系统首页布局</w:t>
      </w:r>
      <w:r>
        <w:tab/>
      </w:r>
      <w:r>
        <w:fldChar w:fldCharType="begin"/>
      </w:r>
      <w:r>
        <w:instrText xml:space="preserve"> PAGEREF _Toc514492078 \h </w:instrText>
      </w:r>
      <w:r>
        <w:fldChar w:fldCharType="separate"/>
      </w:r>
      <w:r>
        <w:t>2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4 </w:t>
      </w:r>
      <w:r w:rsidRPr="00BC42E8">
        <w:rPr>
          <w:rFonts w:ascii="Arial" w:eastAsia="黑体" w:hAnsi="Arial" w:hint="eastAsia"/>
        </w:rPr>
        <w:t>类别界面布局</w:t>
      </w:r>
      <w:r>
        <w:tab/>
      </w:r>
      <w:r>
        <w:fldChar w:fldCharType="begin"/>
      </w:r>
      <w:r>
        <w:instrText xml:space="preserve"> PAGEREF _Toc514492079 \h </w:instrText>
      </w:r>
      <w:r>
        <w:fldChar w:fldCharType="separate"/>
      </w:r>
      <w:r>
        <w:t>2</w:t>
      </w:r>
      <w:r>
        <w:t>6</w:t>
      </w:r>
      <w:r>
        <w:fldChar w:fldCharType="end"/>
      </w:r>
    </w:p>
    <w:p w:rsidR="007765D0" w:rsidRDefault="0058748D"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492051"/>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492052"/>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492053"/>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5C2DB6" w:rsidRPr="00A549E5" w:rsidRDefault="005C2DB6" w:rsidP="00E4454C">
      <w:pPr>
        <w:pStyle w:val="ac"/>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rsidR="005C2DB6" w:rsidRPr="00A549E5" w:rsidRDefault="005C2DB6" w:rsidP="00E4454C">
      <w:pPr>
        <w:pStyle w:val="ac"/>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492054"/>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F07042" w:rsidRPr="00A549E5" w:rsidRDefault="001878F0" w:rsidP="00E4454C">
      <w:pPr>
        <w:pStyle w:val="ac"/>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提供商以及市场营销公司。</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492055"/>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BA4D5A" w:rsidRPr="00A549E5" w:rsidRDefault="00BA4D5A" w:rsidP="00E4454C">
      <w:pPr>
        <w:pStyle w:val="ac"/>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rsidR="007626C5" w:rsidRPr="00A549E5" w:rsidRDefault="000B0426" w:rsidP="00E4454C">
      <w:pPr>
        <w:pStyle w:val="ac"/>
        <w:ind w:firstLine="480"/>
        <w:rPr>
          <w:rFonts w:ascii="宋体" w:hAnsi="宋体"/>
          <w:spacing w:val="0"/>
        </w:rPr>
      </w:pPr>
      <w:r w:rsidRPr="00A549E5">
        <w:rPr>
          <w:rFonts w:ascii="宋体" w:hAnsi="宋体" w:hint="eastAsia"/>
          <w:spacing w:val="0"/>
        </w:rPr>
        <w:t xml:space="preserve">从最根本上来讲，Spring Boot就是一些库的集合，它能够被任意项目的构建系统所使用。简便起见，该框架也提供了命令行界面，它可以用来运行和测试Boot应用。框架的发布版本，包括集成的CLI（命令行界面），可以在Spring仓库中手动下载和安装。一种更为简便的方式是使用Groovy环境管理器（Groovy </w:t>
      </w:r>
      <w:proofErr w:type="spellStart"/>
      <w:r w:rsidRPr="00A549E5">
        <w:rPr>
          <w:rFonts w:ascii="宋体" w:hAnsi="宋体" w:hint="eastAsia"/>
          <w:spacing w:val="0"/>
        </w:rPr>
        <w:t>enVironment</w:t>
      </w:r>
      <w:proofErr w:type="spellEnd"/>
      <w:r w:rsidRPr="00A549E5">
        <w:rPr>
          <w:rFonts w:ascii="宋体" w:hAnsi="宋体" w:hint="eastAsia"/>
          <w:spacing w:val="0"/>
        </w:rPr>
        <w:t xml:space="preserve"> Manager，GVM），它会处理Boot版本的安装和管理。</w:t>
      </w:r>
    </w:p>
    <w:p w:rsidR="000B0426" w:rsidRDefault="000B0426" w:rsidP="00BA4D5A"/>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4492056"/>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rsidR="00CF4309" w:rsidRPr="00A549E5" w:rsidRDefault="00CF4309" w:rsidP="00E4454C">
      <w:pPr>
        <w:pStyle w:val="ac"/>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rsidR="000B0426" w:rsidRPr="00A549E5" w:rsidRDefault="00CF4309" w:rsidP="00E4454C">
      <w:pPr>
        <w:pStyle w:val="ac"/>
        <w:ind w:firstLine="480"/>
        <w:rPr>
          <w:rFonts w:ascii="宋体" w:hAnsi="宋体"/>
          <w:spacing w:val="0"/>
        </w:rPr>
      </w:pPr>
      <w:r w:rsidRPr="00A549E5">
        <w:rPr>
          <w:rFonts w:ascii="宋体" w:hAnsi="宋体" w:hint="eastAsia"/>
          <w:spacing w:val="0"/>
        </w:rPr>
        <w:t>Tomcat 服务器是一个免费的开放源代码的Web 应用服务器，属于轻量级应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rsidR="00A03BA8" w:rsidRPr="00A549E5" w:rsidRDefault="00A03BA8" w:rsidP="00CF4309">
      <w:pPr>
        <w:rPr>
          <w:rFonts w:ascii="宋体" w:hAnsi="宋体"/>
        </w:rPr>
      </w:pP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492057"/>
      <w:r w:rsidRPr="0046782D">
        <w:rPr>
          <w:rFonts w:ascii="Arial" w:eastAsia="黑体" w:hAnsi="Arial" w:cs="Times New Roman" w:hint="eastAsia"/>
          <w:b w:val="0"/>
          <w:bCs w:val="0"/>
          <w:kern w:val="0"/>
          <w:sz w:val="28"/>
          <w:szCs w:val="20"/>
        </w:rPr>
        <w:lastRenderedPageBreak/>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 xml:space="preserve">Guido van </w:t>
      </w:r>
      <w:proofErr w:type="spellStart"/>
      <w:r w:rsidRPr="00A549E5">
        <w:rPr>
          <w:rFonts w:ascii="宋体" w:hAnsi="宋体"/>
          <w:spacing w:val="0"/>
        </w:rPr>
        <w:t>Rossum</w:t>
      </w:r>
      <w:proofErr w:type="spellEnd"/>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Python是纯粹的自由软件， 源代码和解释器</w:t>
      </w:r>
      <w:proofErr w:type="spellStart"/>
      <w:r w:rsidRPr="00A549E5">
        <w:rPr>
          <w:rFonts w:ascii="宋体" w:hAnsi="宋体" w:hint="eastAsia"/>
          <w:spacing w:val="0"/>
        </w:rPr>
        <w:t>CPython</w:t>
      </w:r>
      <w:proofErr w:type="spellEnd"/>
      <w:r w:rsidRPr="00A549E5">
        <w:rPr>
          <w:rFonts w:ascii="宋体" w:hAnsi="宋体" w:hint="eastAsia"/>
          <w:spacing w:val="0"/>
        </w:rPr>
        <w:t>遵循 GPL(GNU 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492058"/>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492059"/>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492060"/>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492061"/>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492062"/>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49206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w:t>
      </w:r>
      <w:r w:rsidRPr="002A34D7">
        <w:rPr>
          <w:rFonts w:hint="eastAsia"/>
          <w:sz w:val="24"/>
          <w:szCs w:val="20"/>
        </w:rPr>
        <w:lastRenderedPageBreak/>
        <w:t>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492064"/>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492065"/>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492066"/>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492067"/>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492068"/>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492069"/>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w:t>
      </w:r>
      <w:r w:rsidR="00713063" w:rsidRPr="00A549E5">
        <w:rPr>
          <w:rFonts w:ascii="宋体" w:hAnsi="宋体" w:hint="eastAsia"/>
          <w:sz w:val="24"/>
        </w:rPr>
        <w:lastRenderedPageBreak/>
        <w:t>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492070"/>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492071"/>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234157"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234158"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234159"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234160"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234161"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865F13">
      <w:pPr>
        <w:pStyle w:val="3"/>
        <w:spacing w:before="0" w:afterLines="50" w:line="360" w:lineRule="auto"/>
        <w:ind w:firstLineChars="200" w:firstLine="480"/>
        <w:rPr>
          <w:rFonts w:ascii="Arial" w:eastAsia="黑体" w:hAnsi="Arial"/>
          <w:b w:val="0"/>
          <w:bCs w:val="0"/>
          <w:kern w:val="0"/>
          <w:sz w:val="24"/>
          <w:szCs w:val="20"/>
        </w:rPr>
      </w:pPr>
      <w:bookmarkStart w:id="48" w:name="_Toc514492072"/>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492073"/>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492074"/>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界面详细设计</w:t>
      </w:r>
      <w:bookmarkEnd w:id="50"/>
    </w:p>
    <w:p w:rsidR="00A63441" w:rsidRDefault="00A63441" w:rsidP="00865F13">
      <w:pPr>
        <w:pStyle w:val="3"/>
        <w:spacing w:before="0" w:afterLines="50" w:line="360" w:lineRule="auto"/>
        <w:ind w:firstLineChars="200" w:firstLine="480"/>
        <w:rPr>
          <w:rFonts w:ascii="Arial" w:eastAsia="黑体" w:hAnsi="Arial"/>
          <w:b w:val="0"/>
          <w:bCs w:val="0"/>
          <w:kern w:val="0"/>
          <w:sz w:val="24"/>
          <w:szCs w:val="20"/>
        </w:rPr>
      </w:pPr>
      <w:bookmarkStart w:id="51" w:name="_Toc514492075"/>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1 </w:t>
      </w:r>
      <w:r w:rsidR="00B320E0">
        <w:rPr>
          <w:rFonts w:ascii="Arial" w:eastAsia="黑体" w:hAnsi="Arial" w:hint="eastAsia"/>
          <w:b w:val="0"/>
          <w:bCs w:val="0"/>
          <w:kern w:val="0"/>
          <w:sz w:val="24"/>
          <w:szCs w:val="20"/>
        </w:rPr>
        <w:t>系统登录界面</w:t>
      </w:r>
      <w:bookmarkEnd w:id="51"/>
      <w:r w:rsidRPr="00397D05">
        <w:rPr>
          <w:rFonts w:ascii="Arial" w:eastAsia="黑体" w:hAnsi="Arial" w:hint="eastAsia"/>
          <w:b w:val="0"/>
          <w:bCs w:val="0"/>
          <w:kern w:val="0"/>
          <w:sz w:val="24"/>
          <w:szCs w:val="20"/>
        </w:rPr>
        <w:t xml:space="preserve"> </w:t>
      </w:r>
    </w:p>
    <w:p w:rsidR="00373B50" w:rsidRPr="005D54E9" w:rsidRDefault="00373B50" w:rsidP="005D54E9">
      <w:pPr>
        <w:spacing w:line="360" w:lineRule="auto"/>
        <w:ind w:firstLine="480"/>
        <w:rPr>
          <w:rFonts w:ascii="宋体" w:hAnsi="宋体" w:hint="eastAsia"/>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9E5C9F" w:rsidRDefault="009E5C9F" w:rsidP="00865F13">
      <w:pPr>
        <w:pStyle w:val="3"/>
        <w:spacing w:before="0" w:afterLines="50" w:line="360" w:lineRule="auto"/>
        <w:ind w:firstLineChars="200" w:firstLine="480"/>
        <w:rPr>
          <w:rFonts w:ascii="Arial" w:eastAsia="黑体" w:hAnsi="Arial"/>
          <w:b w:val="0"/>
          <w:bCs w:val="0"/>
          <w:kern w:val="0"/>
          <w:sz w:val="24"/>
          <w:szCs w:val="20"/>
        </w:rPr>
      </w:pPr>
      <w:bookmarkStart w:id="52" w:name="_Toc514492076"/>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2 </w:t>
      </w:r>
      <w:r>
        <w:rPr>
          <w:rFonts w:ascii="Arial" w:eastAsia="黑体" w:hAnsi="Arial" w:hint="eastAsia"/>
          <w:b w:val="0"/>
          <w:bCs w:val="0"/>
          <w:kern w:val="0"/>
          <w:sz w:val="24"/>
          <w:szCs w:val="20"/>
        </w:rPr>
        <w:t>系统注册界面</w:t>
      </w:r>
      <w:bookmarkEnd w:id="52"/>
      <w:r w:rsidRPr="00397D05">
        <w:rPr>
          <w:rFonts w:ascii="Arial" w:eastAsia="黑体" w:hAnsi="Arial" w:hint="eastAsia"/>
          <w:b w:val="0"/>
          <w:bCs w:val="0"/>
          <w:kern w:val="0"/>
          <w:sz w:val="24"/>
          <w:szCs w:val="20"/>
        </w:rPr>
        <w:t xml:space="preserve"> </w:t>
      </w:r>
    </w:p>
    <w:p w:rsidR="00A22204" w:rsidRDefault="00F211A1" w:rsidP="00BF2E21">
      <w:pPr>
        <w:spacing w:line="360" w:lineRule="auto"/>
        <w:ind w:firstLine="480"/>
        <w:rPr>
          <w:rFonts w:ascii="宋体" w:hAnsi="宋体" w:hint="eastAsia"/>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hint="eastAsia"/>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hint="eastAsia"/>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hint="eastAsia"/>
          <w:sz w:val="24"/>
        </w:rPr>
      </w:pPr>
      <w:r>
        <w:rPr>
          <w:rFonts w:ascii="宋体" w:hAnsi="宋体" w:hint="eastAsia"/>
          <w:sz w:val="24"/>
        </w:rPr>
        <w:lastRenderedPageBreak/>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hint="eastAsia"/>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hint="eastAsia"/>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hint="eastAsia"/>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3" w:name="_GoBack"/>
      <w:bookmarkEnd w:id="53"/>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Default="00CD4384" w:rsidP="00CD4384">
      <w:pPr>
        <w:pStyle w:val="3"/>
        <w:spacing w:before="0" w:afterLines="50" w:line="360" w:lineRule="auto"/>
        <w:ind w:firstLineChars="200" w:firstLine="480"/>
        <w:rPr>
          <w:rFonts w:ascii="Arial" w:eastAsia="黑体" w:hAnsi="Arial" w:hint="eastAsia"/>
          <w:b w:val="0"/>
          <w:bCs w:val="0"/>
          <w:kern w:val="0"/>
          <w:sz w:val="24"/>
          <w:szCs w:val="20"/>
        </w:rPr>
      </w:pPr>
      <w:bookmarkStart w:id="54" w:name="_Toc514492077"/>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3 </w:t>
      </w:r>
      <w:r w:rsidR="00BC4CCC">
        <w:rPr>
          <w:rFonts w:ascii="Arial" w:eastAsia="黑体" w:hAnsi="Arial" w:hint="eastAsia"/>
          <w:b w:val="0"/>
          <w:bCs w:val="0"/>
          <w:kern w:val="0"/>
          <w:sz w:val="24"/>
          <w:szCs w:val="20"/>
        </w:rPr>
        <w:t>系统整体</w:t>
      </w:r>
      <w:r>
        <w:rPr>
          <w:rFonts w:ascii="Arial" w:eastAsia="黑体" w:hAnsi="Arial" w:hint="eastAsia"/>
          <w:b w:val="0"/>
          <w:bCs w:val="0"/>
          <w:kern w:val="0"/>
          <w:sz w:val="24"/>
          <w:szCs w:val="20"/>
        </w:rPr>
        <w:t>布局</w:t>
      </w:r>
      <w:bookmarkEnd w:id="54"/>
    </w:p>
    <w:p w:rsidR="00876CDF" w:rsidRDefault="00CD4384" w:rsidP="00876CDF">
      <w:pPr>
        <w:spacing w:line="360" w:lineRule="auto"/>
        <w:ind w:firstLine="480"/>
        <w:rPr>
          <w:rFonts w:ascii="宋体" w:hAnsi="宋体" w:hint="eastAsia"/>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r w:rsidRPr="00876CDF">
        <w:rPr>
          <w:rFonts w:ascii="宋体" w:hAnsi="宋体" w:hint="eastAsia"/>
          <w:sz w:val="24"/>
        </w:rPr>
        <w:t>如图</w:t>
      </w:r>
      <w:r>
        <w:rPr>
          <w:rFonts w:ascii="宋体" w:hAnsi="宋体" w:hint="eastAsia"/>
          <w:sz w:val="24"/>
        </w:rPr>
        <w:t>5-1-3</w:t>
      </w:r>
    </w:p>
    <w:p w:rsidR="002D0D39" w:rsidRDefault="002D0D39" w:rsidP="00876CDF">
      <w:pPr>
        <w:spacing w:line="360" w:lineRule="auto"/>
        <w:ind w:firstLine="480"/>
        <w:rPr>
          <w:rFonts w:ascii="宋体" w:hAnsi="宋体" w:hint="eastAsia"/>
          <w:sz w:val="24"/>
        </w:rPr>
      </w:pPr>
    </w:p>
    <w:p w:rsidR="002D0D39" w:rsidRDefault="002D0D39" w:rsidP="002D0D39">
      <w:pPr>
        <w:pStyle w:val="3"/>
        <w:spacing w:before="0" w:afterLines="50" w:line="360" w:lineRule="auto"/>
        <w:ind w:firstLineChars="200" w:firstLine="480"/>
        <w:rPr>
          <w:rFonts w:ascii="Arial" w:eastAsia="黑体" w:hAnsi="Arial" w:hint="eastAsia"/>
          <w:b w:val="0"/>
          <w:bCs w:val="0"/>
          <w:kern w:val="0"/>
          <w:sz w:val="24"/>
          <w:szCs w:val="20"/>
        </w:rPr>
      </w:pPr>
      <w:bookmarkStart w:id="55" w:name="_Toc514492078"/>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sidR="00F137A4">
        <w:rPr>
          <w:rFonts w:ascii="Arial" w:eastAsia="黑体" w:hAnsi="Arial" w:hint="eastAsia"/>
          <w:b w:val="0"/>
          <w:bCs w:val="0"/>
          <w:kern w:val="0"/>
          <w:sz w:val="24"/>
          <w:szCs w:val="20"/>
        </w:rPr>
        <w:t>1.4</w:t>
      </w:r>
      <w:r>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系统</w:t>
      </w:r>
      <w:r w:rsidR="00982FBE">
        <w:rPr>
          <w:rFonts w:ascii="Arial" w:eastAsia="黑体" w:hAnsi="Arial" w:hint="eastAsia"/>
          <w:b w:val="0"/>
          <w:bCs w:val="0"/>
          <w:kern w:val="0"/>
          <w:sz w:val="24"/>
          <w:szCs w:val="20"/>
        </w:rPr>
        <w:t>首页</w:t>
      </w:r>
      <w:r w:rsidR="002534BD">
        <w:rPr>
          <w:rFonts w:ascii="Arial" w:eastAsia="黑体" w:hAnsi="Arial" w:hint="eastAsia"/>
          <w:b w:val="0"/>
          <w:bCs w:val="0"/>
          <w:kern w:val="0"/>
          <w:sz w:val="24"/>
          <w:szCs w:val="20"/>
        </w:rPr>
        <w:t>布局</w:t>
      </w:r>
      <w:bookmarkEnd w:id="55"/>
    </w:p>
    <w:p w:rsidR="00E825BF" w:rsidRPr="00E825BF" w:rsidRDefault="004E25FD" w:rsidP="00E825BF">
      <w:pPr>
        <w:spacing w:line="360" w:lineRule="auto"/>
        <w:ind w:firstLine="480"/>
        <w:rPr>
          <w:rFonts w:ascii="宋体" w:hAnsi="宋体" w:hint="eastAsia"/>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hint="eastAsia"/>
          <w:sz w:val="24"/>
        </w:rPr>
      </w:pPr>
      <w:r w:rsidRPr="00E825BF">
        <w:rPr>
          <w:rFonts w:ascii="宋体" w:hAnsi="宋体" w:hint="eastAsia"/>
          <w:sz w:val="24"/>
        </w:rPr>
        <w:t>另外ListView还有一个非常神奇的功能，我相信大家应该都体验过，即使在ListView中加载非常非常多的数据，比如达到成百上千条甚至更多，ListView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hint="eastAsia"/>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hint="eastAsia"/>
          <w:sz w:val="24"/>
        </w:rPr>
      </w:pPr>
      <w:r>
        <w:rPr>
          <w:rFonts w:ascii="宋体" w:hAnsi="宋体" w:hint="eastAsia"/>
          <w:noProof/>
          <w:sz w:val="24"/>
        </w:rPr>
        <w:lastRenderedPageBreak/>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29"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hint="eastAsia"/>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hint="eastAsia"/>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已，至于这些数据来自哪里，ListView是不关心的。因此，我们能设想到的最基本的ListView工作模式就是要有一个ListView控件和一个数据源。</w:t>
      </w:r>
    </w:p>
    <w:p w:rsidR="0061171C" w:rsidRDefault="0061171C" w:rsidP="000A1519">
      <w:pPr>
        <w:spacing w:line="360" w:lineRule="auto"/>
        <w:ind w:firstLine="480"/>
        <w:jc w:val="left"/>
        <w:rPr>
          <w:rFonts w:ascii="宋体" w:hAnsi="宋体" w:hint="eastAsia"/>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hint="eastAsia"/>
          <w:sz w:val="24"/>
        </w:rPr>
      </w:pPr>
      <w:r w:rsidRPr="000A1519">
        <w:rPr>
          <w:rFonts w:ascii="宋体" w:hAnsi="宋体" w:hint="eastAsia"/>
          <w:sz w:val="24"/>
        </w:rPr>
        <w:t>那么显然Android开发团队是不会允许这种事情发生的，于是就有了Adapter这样一个机制的出现。顾名思义，Adapter是适配器的意思，它在</w:t>
      </w:r>
      <w:r w:rsidRPr="000A1519">
        <w:rPr>
          <w:rFonts w:ascii="宋体" w:hAnsi="宋体" w:hint="eastAsia"/>
          <w:sz w:val="24"/>
        </w:rPr>
        <w:lastRenderedPageBreak/>
        <w:t>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w:t>
      </w:r>
      <w:proofErr w:type="spellStart"/>
      <w:r w:rsidRPr="000A1519">
        <w:rPr>
          <w:rFonts w:ascii="宋体" w:hAnsi="宋体" w:hint="eastAsia"/>
          <w:sz w:val="24"/>
        </w:rPr>
        <w:t>ArrayAdapter</w:t>
      </w:r>
      <w:proofErr w:type="spellEnd"/>
      <w:r w:rsidRPr="000A1519">
        <w:rPr>
          <w:rFonts w:ascii="宋体" w:hAnsi="宋体" w:hint="eastAsia"/>
          <w:sz w:val="24"/>
        </w:rPr>
        <w:t>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w:t>
      </w:r>
      <w:proofErr w:type="spellStart"/>
      <w:r w:rsidRPr="0061171C">
        <w:rPr>
          <w:rFonts w:ascii="宋体" w:hAnsi="宋体" w:hint="eastAsia"/>
          <w:sz w:val="24"/>
        </w:rPr>
        <w:t>ArrayAdapter</w:t>
      </w:r>
      <w:proofErr w:type="spellEnd"/>
      <w:r w:rsidRPr="0061171C">
        <w:rPr>
          <w:rFonts w:ascii="宋体" w:hAnsi="宋体" w:hint="eastAsia"/>
          <w:sz w:val="24"/>
        </w:rPr>
        <w:t>可以用于数组和List类型的数据源适配，</w:t>
      </w:r>
      <w:proofErr w:type="spellStart"/>
      <w:r w:rsidRPr="0061171C">
        <w:rPr>
          <w:rFonts w:ascii="宋体" w:hAnsi="宋体" w:hint="eastAsia"/>
          <w:sz w:val="24"/>
        </w:rPr>
        <w:t>SimpleCursorAdapter</w:t>
      </w:r>
      <w:proofErr w:type="spellEnd"/>
      <w:r w:rsidRPr="0061171C">
        <w:rPr>
          <w:rFonts w:ascii="宋体" w:hAnsi="宋体" w:hint="eastAsia"/>
          <w:sz w:val="24"/>
        </w:rPr>
        <w:t>可以用于游标类型的数据源适配，这样就非常巧妙地把数据源适配困难的问题解决掉了，并且还拥有相当不错的扩展性。</w:t>
      </w:r>
    </w:p>
    <w:p w:rsidR="00CD6A8A" w:rsidRPr="0061171C" w:rsidRDefault="00CD6A8A" w:rsidP="000A1519">
      <w:pPr>
        <w:spacing w:line="360" w:lineRule="auto"/>
        <w:ind w:firstLine="480"/>
        <w:rPr>
          <w:rFonts w:ascii="宋体" w:hAnsi="宋体"/>
          <w:sz w:val="24"/>
        </w:rPr>
      </w:pPr>
      <w:r>
        <w:rPr>
          <w:rFonts w:ascii="宋体" w:hAnsi="宋体" w:hint="eastAsia"/>
          <w:sz w:val="24"/>
        </w:rPr>
        <w:t>下面是一个简单例子使用BaseAdapter</w:t>
      </w:r>
      <w:r w:rsidR="0073671B">
        <w:rPr>
          <w:rFonts w:ascii="宋体" w:hAnsi="宋体" w:hint="eastAsia"/>
          <w:sz w:val="24"/>
        </w:rPr>
        <w:t>。</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ItemAdapter </w:t>
      </w:r>
      <w:r w:rsidRPr="00B93788">
        <w:rPr>
          <w:rFonts w:ascii="Consolas" w:hAnsi="Consolas" w:cs="Consolas"/>
          <w:b/>
          <w:bCs/>
          <w:color w:val="006699"/>
          <w:kern w:val="0"/>
          <w:sz w:val="18"/>
        </w:rPr>
        <w:t>extends</w:t>
      </w:r>
      <w:r w:rsidRPr="00B93788">
        <w:rPr>
          <w:rFonts w:ascii="Consolas" w:hAnsi="Consolas" w:cs="Consolas"/>
          <w:color w:val="000000"/>
          <w:kern w:val="0"/>
          <w:sz w:val="18"/>
          <w:szCs w:val="18"/>
          <w:bdr w:val="none" w:sz="0" w:space="0" w:color="auto" w:frame="1"/>
        </w:rPr>
        <w:t> BaseAdapter {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Context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String[]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temAdapter(Context context, String[] titles,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context =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titles =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images =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getCou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length;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Object getItem(</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long</w:t>
      </w:r>
      <w:r w:rsidRPr="00B93788">
        <w:rPr>
          <w:rFonts w:ascii="Consolas" w:hAnsi="Consolas" w:cs="Consolas"/>
          <w:color w:val="000000"/>
          <w:kern w:val="0"/>
          <w:sz w:val="18"/>
          <w:szCs w:val="18"/>
          <w:bdr w:val="none" w:sz="0" w:space="0" w:color="auto" w:frame="1"/>
        </w:rPr>
        <w:t> getItemId(</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View getView(</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View convertView, ViewGroup pare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f</w:t>
      </w:r>
      <w:r w:rsidRPr="00B93788">
        <w:rPr>
          <w:rFonts w:ascii="Consolas" w:hAnsi="Consolas" w:cs="Consolas"/>
          <w:color w:val="000000"/>
          <w:kern w:val="0"/>
          <w:sz w:val="18"/>
          <w:szCs w:val="18"/>
          <w:bdr w:val="none" w:sz="0" w:space="0" w:color="auto" w:frame="1"/>
        </w:rPr>
        <w:t> (convertView == </w:t>
      </w:r>
      <w:r w:rsidRPr="00B93788">
        <w:rPr>
          <w:rFonts w:ascii="Consolas" w:hAnsi="Consolas" w:cs="Consolas"/>
          <w:b/>
          <w:bCs/>
          <w:color w:val="006699"/>
          <w:kern w:val="0"/>
          <w:sz w:val="18"/>
        </w:rPr>
        <w:t>null</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EB0EB8" w:rsidRPr="00EB0EB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hint="eastAsia"/>
          <w:color w:val="5C5C5C"/>
          <w:kern w:val="0"/>
          <w:sz w:val="18"/>
          <w:szCs w:val="18"/>
        </w:rPr>
      </w:pPr>
      <w:r w:rsidRPr="00B93788">
        <w:rPr>
          <w:rFonts w:ascii="Consolas" w:hAnsi="Consolas" w:cs="Consolas"/>
          <w:color w:val="000000"/>
          <w:kern w:val="0"/>
          <w:sz w:val="18"/>
          <w:szCs w:val="18"/>
          <w:bdr w:val="none" w:sz="0" w:space="0" w:color="auto" w:frame="1"/>
        </w:rPr>
        <w:t>            convertView = View.</w:t>
      </w:r>
    </w:p>
    <w:p w:rsidR="00B93788" w:rsidRPr="00B93788" w:rsidRDefault="00EB0EB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Pr>
          <w:rFonts w:ascii="Consolas" w:hAnsi="Consolas" w:cs="Consolas" w:hint="eastAsia"/>
          <w:color w:val="000000"/>
          <w:kern w:val="0"/>
          <w:sz w:val="18"/>
          <w:szCs w:val="18"/>
          <w:bdr w:val="none" w:sz="0" w:space="0" w:color="auto" w:frame="1"/>
        </w:rPr>
        <w:t xml:space="preserve">                            </w:t>
      </w:r>
      <w:r w:rsidR="00B93788" w:rsidRPr="00B93788">
        <w:rPr>
          <w:rFonts w:ascii="Consolas" w:hAnsi="Consolas" w:cs="Consolas"/>
          <w:color w:val="000000"/>
          <w:kern w:val="0"/>
          <w:sz w:val="18"/>
          <w:szCs w:val="18"/>
          <w:bdr w:val="none" w:sz="0" w:space="0" w:color="auto" w:frame="1"/>
        </w:rPr>
        <w:t>inflate(context, R.layout.category_item, </w:t>
      </w:r>
      <w:r w:rsidR="00B93788" w:rsidRPr="00B93788">
        <w:rPr>
          <w:rFonts w:ascii="Consolas" w:hAnsi="Consolas" w:cs="Consolas"/>
          <w:b/>
          <w:bCs/>
          <w:color w:val="006699"/>
          <w:kern w:val="0"/>
          <w:sz w:val="18"/>
        </w:rPr>
        <w:t>null</w:t>
      </w:r>
      <w:r w:rsidR="00B93788"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w:t>
      </w:r>
      <w:r w:rsidRPr="00B93788">
        <w:rPr>
          <w:rFonts w:ascii="Consolas" w:hAnsi="Consolas" w:cs="Consolas"/>
          <w:b/>
          <w:bCs/>
          <w:color w:val="006699"/>
          <w:kern w:val="0"/>
          <w:sz w:val="18"/>
        </w:rPr>
        <w:t>new</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 = convertView.fin</w:t>
      </w:r>
      <w:r w:rsidR="00EB0EB8">
        <w:rPr>
          <w:rFonts w:ascii="Consolas" w:hAnsi="Consolas" w:cs="Consolas"/>
          <w:color w:val="000000"/>
          <w:kern w:val="0"/>
          <w:sz w:val="18"/>
          <w:szCs w:val="18"/>
          <w:bdr w:val="none" w:sz="0" w:space="0" w:color="auto" w:frame="1"/>
        </w:rPr>
        <w:t>dViewById(R.id.category_titl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 = convertView.fi</w:t>
      </w:r>
      <w:r w:rsidR="00EB0EB8">
        <w:rPr>
          <w:rFonts w:ascii="Consolas" w:hAnsi="Consolas" w:cs="Consolas"/>
          <w:color w:val="000000"/>
          <w:kern w:val="0"/>
          <w:sz w:val="18"/>
          <w:szCs w:val="18"/>
          <w:bdr w:val="none" w:sz="0" w:space="0" w:color="auto" w:frame="1"/>
        </w:rPr>
        <w:t>ndViewById(R.id.category_imag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setTag(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r w:rsidRPr="00B93788">
        <w:rPr>
          <w:rFonts w:ascii="Consolas" w:hAnsi="Consolas" w:cs="Consolas"/>
          <w:b/>
          <w:bCs/>
          <w:color w:val="006699"/>
          <w:kern w:val="0"/>
          <w:sz w:val="18"/>
        </w:rPr>
        <w:t>els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ViewHolder) convertView.getTag();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setText(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setImageResource(images[position]);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convertView;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TextView title;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mageView image;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4D3182" w:rsidRPr="00200348" w:rsidRDefault="00FA0DCC" w:rsidP="00200348">
      <w:pPr>
        <w:spacing w:line="360" w:lineRule="auto"/>
        <w:rPr>
          <w:rFonts w:ascii="宋体" w:hAnsi="宋体" w:hint="eastAsia"/>
          <w:b/>
          <w:sz w:val="24"/>
        </w:rPr>
      </w:pPr>
      <w:r w:rsidRPr="00200348">
        <w:rPr>
          <w:rFonts w:ascii="宋体" w:hAnsi="宋体" w:hint="eastAsia"/>
          <w:b/>
          <w:sz w:val="24"/>
        </w:rPr>
        <w:lastRenderedPageBreak/>
        <w:t>（2）为ListView设置Adapter</w:t>
      </w:r>
    </w:p>
    <w:p w:rsidR="00044255" w:rsidRPr="00200348" w:rsidRDefault="00044255" w:rsidP="00FA0DCC">
      <w:pPr>
        <w:pStyle w:val="ae"/>
        <w:spacing w:line="360" w:lineRule="auto"/>
        <w:ind w:left="720" w:firstLineChars="0" w:firstLine="0"/>
        <w:rPr>
          <w:rFonts w:ascii="宋体" w:hAnsi="宋体" w:hint="eastAsia"/>
          <w:sz w:val="24"/>
        </w:rPr>
      </w:pPr>
      <w:r w:rsidRPr="00200348">
        <w:rPr>
          <w:rFonts w:ascii="宋体" w:hAnsi="宋体" w:hint="eastAsia"/>
          <w:sz w:val="24"/>
        </w:rPr>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Default="000568EE" w:rsidP="000141B6">
      <w:pPr>
        <w:pStyle w:val="3"/>
        <w:spacing w:before="0" w:afterLines="50" w:line="360" w:lineRule="auto"/>
        <w:rPr>
          <w:rFonts w:ascii="Arial" w:eastAsia="黑体" w:hAnsi="Arial" w:hint="eastAsia"/>
          <w:b w:val="0"/>
          <w:bCs w:val="0"/>
          <w:kern w:val="0"/>
          <w:sz w:val="24"/>
          <w:szCs w:val="20"/>
        </w:rPr>
      </w:pPr>
      <w:bookmarkStart w:id="56" w:name="_Toc514492079"/>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sidR="00DF38D1">
        <w:rPr>
          <w:rFonts w:ascii="Arial" w:eastAsia="黑体" w:hAnsi="Arial" w:hint="eastAsia"/>
          <w:b w:val="0"/>
          <w:bCs w:val="0"/>
          <w:kern w:val="0"/>
          <w:sz w:val="24"/>
          <w:szCs w:val="20"/>
        </w:rPr>
        <w:t>5</w:t>
      </w:r>
      <w:r>
        <w:rPr>
          <w:rFonts w:ascii="Arial" w:eastAsia="黑体" w:hAnsi="Arial" w:hint="eastAsia"/>
          <w:b w:val="0"/>
          <w:bCs w:val="0"/>
          <w:kern w:val="0"/>
          <w:sz w:val="24"/>
          <w:szCs w:val="20"/>
        </w:rPr>
        <w:t xml:space="preserve"> </w:t>
      </w:r>
      <w:r w:rsidR="000141B6">
        <w:rPr>
          <w:rFonts w:ascii="Arial" w:eastAsia="黑体" w:hAnsi="Arial" w:hint="eastAsia"/>
          <w:b w:val="0"/>
          <w:bCs w:val="0"/>
          <w:kern w:val="0"/>
          <w:sz w:val="24"/>
          <w:szCs w:val="20"/>
        </w:rPr>
        <w:t>类别界面布局</w:t>
      </w:r>
      <w:bookmarkEnd w:id="56"/>
    </w:p>
    <w:p w:rsidR="00FA0DCC" w:rsidRPr="002534BD" w:rsidRDefault="00FA0DCC" w:rsidP="002534BD">
      <w:pPr>
        <w:spacing w:line="360" w:lineRule="auto"/>
        <w:rPr>
          <w:rFonts w:ascii="宋体" w:hAnsi="宋体" w:hint="eastAsia"/>
          <w:b/>
          <w:sz w:val="24"/>
        </w:rPr>
      </w:pPr>
    </w:p>
    <w:p w:rsidR="000A1519" w:rsidRPr="0061171C" w:rsidRDefault="000A1519" w:rsidP="000A1519">
      <w:pPr>
        <w:spacing w:line="360" w:lineRule="auto"/>
        <w:ind w:firstLine="480"/>
        <w:jc w:val="left"/>
        <w:rPr>
          <w:rFonts w:ascii="宋体" w:hAnsi="宋体"/>
          <w:sz w:val="24"/>
        </w:rPr>
      </w:pPr>
    </w:p>
    <w:sectPr w:rsidR="000A1519" w:rsidRPr="0061171C" w:rsidSect="0058748D">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7CA6" w:rsidRDefault="00AC7CA6" w:rsidP="00C136A0">
      <w:r>
        <w:separator/>
      </w:r>
    </w:p>
  </w:endnote>
  <w:endnote w:type="continuationSeparator" w:id="0">
    <w:p w:rsidR="00AC7CA6" w:rsidRDefault="00AC7CA6"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0076A5" w:rsidRDefault="000076A5">
        <w:pPr>
          <w:pStyle w:val="a5"/>
          <w:jc w:val="center"/>
        </w:pPr>
        <w:fldSimple w:instr="PAGE   \* MERGEFORMAT">
          <w:r w:rsidR="00DF38D1" w:rsidRPr="00DF38D1">
            <w:rPr>
              <w:noProof/>
              <w:lang w:val="zh-CN"/>
            </w:rPr>
            <w:t>26</w:t>
          </w:r>
        </w:fldSimple>
      </w:p>
    </w:sdtContent>
  </w:sdt>
  <w:p w:rsidR="000076A5" w:rsidRDefault="000076A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7CA6" w:rsidRDefault="00AC7CA6" w:rsidP="00C136A0">
      <w:r>
        <w:separator/>
      </w:r>
    </w:p>
  </w:footnote>
  <w:footnote w:type="continuationSeparator" w:id="0">
    <w:p w:rsidR="00AC7CA6" w:rsidRDefault="00AC7CA6"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2">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2"/>
  </w:num>
  <w:num w:numId="3">
    <w:abstractNumId w:val="9"/>
  </w:num>
  <w:num w:numId="4">
    <w:abstractNumId w:val="3"/>
  </w:num>
  <w:num w:numId="5">
    <w:abstractNumId w:val="10"/>
  </w:num>
  <w:num w:numId="6">
    <w:abstractNumId w:val="6"/>
  </w:num>
  <w:num w:numId="7">
    <w:abstractNumId w:val="1"/>
  </w:num>
  <w:num w:numId="8">
    <w:abstractNumId w:val="5"/>
  </w:num>
  <w:num w:numId="9">
    <w:abstractNumId w:val="7"/>
  </w:num>
  <w:num w:numId="10">
    <w:abstractNumId w:val="8"/>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5B3E"/>
    <w:rsid w:val="000076A5"/>
    <w:rsid w:val="00007724"/>
    <w:rsid w:val="000141B6"/>
    <w:rsid w:val="00024338"/>
    <w:rsid w:val="00035181"/>
    <w:rsid w:val="00041D9B"/>
    <w:rsid w:val="00044255"/>
    <w:rsid w:val="00046F9E"/>
    <w:rsid w:val="000568EE"/>
    <w:rsid w:val="0005788E"/>
    <w:rsid w:val="00063BB0"/>
    <w:rsid w:val="00063CD5"/>
    <w:rsid w:val="00065BFD"/>
    <w:rsid w:val="0007284D"/>
    <w:rsid w:val="0008689C"/>
    <w:rsid w:val="0009158C"/>
    <w:rsid w:val="00096592"/>
    <w:rsid w:val="000A1519"/>
    <w:rsid w:val="000B0426"/>
    <w:rsid w:val="000B3D44"/>
    <w:rsid w:val="000D45EB"/>
    <w:rsid w:val="000D64BC"/>
    <w:rsid w:val="000D688F"/>
    <w:rsid w:val="000E73DF"/>
    <w:rsid w:val="001000EB"/>
    <w:rsid w:val="0010152E"/>
    <w:rsid w:val="0011253F"/>
    <w:rsid w:val="00124150"/>
    <w:rsid w:val="00126865"/>
    <w:rsid w:val="00131D99"/>
    <w:rsid w:val="00135CBF"/>
    <w:rsid w:val="0015081A"/>
    <w:rsid w:val="0015631F"/>
    <w:rsid w:val="00171127"/>
    <w:rsid w:val="00171DE5"/>
    <w:rsid w:val="001759EA"/>
    <w:rsid w:val="00181DC7"/>
    <w:rsid w:val="0018691C"/>
    <w:rsid w:val="001871FE"/>
    <w:rsid w:val="001878F0"/>
    <w:rsid w:val="001925CF"/>
    <w:rsid w:val="001A3E57"/>
    <w:rsid w:val="001C0272"/>
    <w:rsid w:val="001C14EB"/>
    <w:rsid w:val="001D51A3"/>
    <w:rsid w:val="001E7D6A"/>
    <w:rsid w:val="001F35DC"/>
    <w:rsid w:val="001F52C7"/>
    <w:rsid w:val="001F54EC"/>
    <w:rsid w:val="00200348"/>
    <w:rsid w:val="002039DF"/>
    <w:rsid w:val="0020617D"/>
    <w:rsid w:val="0022561D"/>
    <w:rsid w:val="00233CBE"/>
    <w:rsid w:val="00233DB6"/>
    <w:rsid w:val="00244D84"/>
    <w:rsid w:val="00247918"/>
    <w:rsid w:val="00251182"/>
    <w:rsid w:val="002534BD"/>
    <w:rsid w:val="002651B2"/>
    <w:rsid w:val="00272651"/>
    <w:rsid w:val="00276F11"/>
    <w:rsid w:val="002820FA"/>
    <w:rsid w:val="00284557"/>
    <w:rsid w:val="00284ACB"/>
    <w:rsid w:val="00286722"/>
    <w:rsid w:val="00292B39"/>
    <w:rsid w:val="00292B84"/>
    <w:rsid w:val="002A34D7"/>
    <w:rsid w:val="002A4772"/>
    <w:rsid w:val="002B26D4"/>
    <w:rsid w:val="002B652D"/>
    <w:rsid w:val="002C1239"/>
    <w:rsid w:val="002C1AB1"/>
    <w:rsid w:val="002C2E92"/>
    <w:rsid w:val="002D0D39"/>
    <w:rsid w:val="002D39B6"/>
    <w:rsid w:val="002D4CA7"/>
    <w:rsid w:val="002E042B"/>
    <w:rsid w:val="002F6CE5"/>
    <w:rsid w:val="00301241"/>
    <w:rsid w:val="00302882"/>
    <w:rsid w:val="003065AA"/>
    <w:rsid w:val="00306C48"/>
    <w:rsid w:val="003353B7"/>
    <w:rsid w:val="0034304B"/>
    <w:rsid w:val="00344D67"/>
    <w:rsid w:val="00353389"/>
    <w:rsid w:val="00371941"/>
    <w:rsid w:val="00373B50"/>
    <w:rsid w:val="00376668"/>
    <w:rsid w:val="003803B3"/>
    <w:rsid w:val="00397D05"/>
    <w:rsid w:val="003A0887"/>
    <w:rsid w:val="003B4790"/>
    <w:rsid w:val="003C77B5"/>
    <w:rsid w:val="003D0577"/>
    <w:rsid w:val="003D5517"/>
    <w:rsid w:val="003D6BC4"/>
    <w:rsid w:val="003E45E6"/>
    <w:rsid w:val="003F5497"/>
    <w:rsid w:val="003F5B99"/>
    <w:rsid w:val="00412CBE"/>
    <w:rsid w:val="00417822"/>
    <w:rsid w:val="0043335D"/>
    <w:rsid w:val="0044071A"/>
    <w:rsid w:val="00444F8D"/>
    <w:rsid w:val="00452FF4"/>
    <w:rsid w:val="00456509"/>
    <w:rsid w:val="0046782D"/>
    <w:rsid w:val="00475D0D"/>
    <w:rsid w:val="00476B65"/>
    <w:rsid w:val="00476B69"/>
    <w:rsid w:val="00497F35"/>
    <w:rsid w:val="004B00DA"/>
    <w:rsid w:val="004B6E9C"/>
    <w:rsid w:val="004B7350"/>
    <w:rsid w:val="004C5930"/>
    <w:rsid w:val="004D3182"/>
    <w:rsid w:val="004D7645"/>
    <w:rsid w:val="004E25FD"/>
    <w:rsid w:val="004E3FA2"/>
    <w:rsid w:val="004E4D6D"/>
    <w:rsid w:val="004E6A59"/>
    <w:rsid w:val="004F351F"/>
    <w:rsid w:val="0051351E"/>
    <w:rsid w:val="00513816"/>
    <w:rsid w:val="005146C4"/>
    <w:rsid w:val="005148A0"/>
    <w:rsid w:val="00523B95"/>
    <w:rsid w:val="00524C81"/>
    <w:rsid w:val="005318C5"/>
    <w:rsid w:val="005365ED"/>
    <w:rsid w:val="00541187"/>
    <w:rsid w:val="00543000"/>
    <w:rsid w:val="00555488"/>
    <w:rsid w:val="005575F5"/>
    <w:rsid w:val="005612A7"/>
    <w:rsid w:val="005837AF"/>
    <w:rsid w:val="0058748D"/>
    <w:rsid w:val="00595C00"/>
    <w:rsid w:val="00596FA8"/>
    <w:rsid w:val="005B27A1"/>
    <w:rsid w:val="005C2DB6"/>
    <w:rsid w:val="005C4EAE"/>
    <w:rsid w:val="005D54E9"/>
    <w:rsid w:val="005E29C2"/>
    <w:rsid w:val="005E3891"/>
    <w:rsid w:val="006012A4"/>
    <w:rsid w:val="00603563"/>
    <w:rsid w:val="00604B50"/>
    <w:rsid w:val="0061171C"/>
    <w:rsid w:val="006236D1"/>
    <w:rsid w:val="006360EF"/>
    <w:rsid w:val="00642C5A"/>
    <w:rsid w:val="006452E1"/>
    <w:rsid w:val="00651592"/>
    <w:rsid w:val="0065191F"/>
    <w:rsid w:val="00654BF6"/>
    <w:rsid w:val="00655AC4"/>
    <w:rsid w:val="00667028"/>
    <w:rsid w:val="00683BE2"/>
    <w:rsid w:val="006856C9"/>
    <w:rsid w:val="0069386A"/>
    <w:rsid w:val="006A4588"/>
    <w:rsid w:val="006A4BD8"/>
    <w:rsid w:val="006A5BC1"/>
    <w:rsid w:val="006B312A"/>
    <w:rsid w:val="006D30BF"/>
    <w:rsid w:val="006D410F"/>
    <w:rsid w:val="006E4D8E"/>
    <w:rsid w:val="006E597E"/>
    <w:rsid w:val="007123F6"/>
    <w:rsid w:val="00713063"/>
    <w:rsid w:val="00725738"/>
    <w:rsid w:val="00733657"/>
    <w:rsid w:val="0073671B"/>
    <w:rsid w:val="00737712"/>
    <w:rsid w:val="00737C4D"/>
    <w:rsid w:val="0074271B"/>
    <w:rsid w:val="00745F25"/>
    <w:rsid w:val="007611BE"/>
    <w:rsid w:val="007626C5"/>
    <w:rsid w:val="00772573"/>
    <w:rsid w:val="007765D0"/>
    <w:rsid w:val="007B58B5"/>
    <w:rsid w:val="007D0839"/>
    <w:rsid w:val="007D25BF"/>
    <w:rsid w:val="007E56E6"/>
    <w:rsid w:val="007E75AD"/>
    <w:rsid w:val="00806421"/>
    <w:rsid w:val="00811A35"/>
    <w:rsid w:val="00812062"/>
    <w:rsid w:val="0082061B"/>
    <w:rsid w:val="008344AD"/>
    <w:rsid w:val="00840188"/>
    <w:rsid w:val="00840BF1"/>
    <w:rsid w:val="00844BE9"/>
    <w:rsid w:val="00847E26"/>
    <w:rsid w:val="008516F7"/>
    <w:rsid w:val="00851F5E"/>
    <w:rsid w:val="00865F13"/>
    <w:rsid w:val="0087665B"/>
    <w:rsid w:val="00876CDF"/>
    <w:rsid w:val="00880483"/>
    <w:rsid w:val="008817DD"/>
    <w:rsid w:val="008870F0"/>
    <w:rsid w:val="00891434"/>
    <w:rsid w:val="00892C52"/>
    <w:rsid w:val="008A5982"/>
    <w:rsid w:val="008A6939"/>
    <w:rsid w:val="008A79C3"/>
    <w:rsid w:val="008B241F"/>
    <w:rsid w:val="008B6CC8"/>
    <w:rsid w:val="008C0A05"/>
    <w:rsid w:val="008C4072"/>
    <w:rsid w:val="008C628A"/>
    <w:rsid w:val="00901CC9"/>
    <w:rsid w:val="00907F75"/>
    <w:rsid w:val="0091538C"/>
    <w:rsid w:val="0091784C"/>
    <w:rsid w:val="00925860"/>
    <w:rsid w:val="00927AA8"/>
    <w:rsid w:val="009339E3"/>
    <w:rsid w:val="00965BD3"/>
    <w:rsid w:val="00971C9C"/>
    <w:rsid w:val="009754A7"/>
    <w:rsid w:val="009806E5"/>
    <w:rsid w:val="00982FBE"/>
    <w:rsid w:val="009A3172"/>
    <w:rsid w:val="009B33FD"/>
    <w:rsid w:val="009C184D"/>
    <w:rsid w:val="009D20DA"/>
    <w:rsid w:val="009E5C9F"/>
    <w:rsid w:val="009E67FC"/>
    <w:rsid w:val="00A00C72"/>
    <w:rsid w:val="00A03BA8"/>
    <w:rsid w:val="00A07E9E"/>
    <w:rsid w:val="00A10290"/>
    <w:rsid w:val="00A21CD1"/>
    <w:rsid w:val="00A22204"/>
    <w:rsid w:val="00A25BB4"/>
    <w:rsid w:val="00A26AC4"/>
    <w:rsid w:val="00A27558"/>
    <w:rsid w:val="00A53866"/>
    <w:rsid w:val="00A544A2"/>
    <w:rsid w:val="00A549E5"/>
    <w:rsid w:val="00A6055B"/>
    <w:rsid w:val="00A61D37"/>
    <w:rsid w:val="00A63441"/>
    <w:rsid w:val="00A67EC7"/>
    <w:rsid w:val="00A93172"/>
    <w:rsid w:val="00A93380"/>
    <w:rsid w:val="00AA0BC9"/>
    <w:rsid w:val="00AA0C31"/>
    <w:rsid w:val="00AB4908"/>
    <w:rsid w:val="00AC0016"/>
    <w:rsid w:val="00AC164D"/>
    <w:rsid w:val="00AC5394"/>
    <w:rsid w:val="00AC56DD"/>
    <w:rsid w:val="00AC7CA6"/>
    <w:rsid w:val="00AE531B"/>
    <w:rsid w:val="00AF4E28"/>
    <w:rsid w:val="00AF7C6E"/>
    <w:rsid w:val="00B12973"/>
    <w:rsid w:val="00B257A6"/>
    <w:rsid w:val="00B31D74"/>
    <w:rsid w:val="00B320E0"/>
    <w:rsid w:val="00B3376B"/>
    <w:rsid w:val="00B339F2"/>
    <w:rsid w:val="00B34F1E"/>
    <w:rsid w:val="00B42078"/>
    <w:rsid w:val="00B42D9F"/>
    <w:rsid w:val="00B44FE1"/>
    <w:rsid w:val="00B45C74"/>
    <w:rsid w:val="00B847B5"/>
    <w:rsid w:val="00B86B13"/>
    <w:rsid w:val="00B93788"/>
    <w:rsid w:val="00B95FD1"/>
    <w:rsid w:val="00B95FE4"/>
    <w:rsid w:val="00BA0DF9"/>
    <w:rsid w:val="00BA4D5A"/>
    <w:rsid w:val="00BA6B6B"/>
    <w:rsid w:val="00BC4CCC"/>
    <w:rsid w:val="00BE1851"/>
    <w:rsid w:val="00BE2FB9"/>
    <w:rsid w:val="00BE464D"/>
    <w:rsid w:val="00BF2E21"/>
    <w:rsid w:val="00BF32BC"/>
    <w:rsid w:val="00BF69ED"/>
    <w:rsid w:val="00BF7CD4"/>
    <w:rsid w:val="00C002B2"/>
    <w:rsid w:val="00C03D69"/>
    <w:rsid w:val="00C06A5E"/>
    <w:rsid w:val="00C132DC"/>
    <w:rsid w:val="00C136A0"/>
    <w:rsid w:val="00C234D3"/>
    <w:rsid w:val="00C32008"/>
    <w:rsid w:val="00C32535"/>
    <w:rsid w:val="00C32560"/>
    <w:rsid w:val="00C32B12"/>
    <w:rsid w:val="00C35D76"/>
    <w:rsid w:val="00C37409"/>
    <w:rsid w:val="00C43813"/>
    <w:rsid w:val="00C50419"/>
    <w:rsid w:val="00C660DE"/>
    <w:rsid w:val="00C84AE3"/>
    <w:rsid w:val="00C91307"/>
    <w:rsid w:val="00CC1E17"/>
    <w:rsid w:val="00CC6CFB"/>
    <w:rsid w:val="00CD4384"/>
    <w:rsid w:val="00CD6A8A"/>
    <w:rsid w:val="00CF4309"/>
    <w:rsid w:val="00D0092A"/>
    <w:rsid w:val="00D04736"/>
    <w:rsid w:val="00D04F23"/>
    <w:rsid w:val="00D07A8D"/>
    <w:rsid w:val="00D11E03"/>
    <w:rsid w:val="00D37247"/>
    <w:rsid w:val="00D4645F"/>
    <w:rsid w:val="00D55C53"/>
    <w:rsid w:val="00D84BEB"/>
    <w:rsid w:val="00DB2FDA"/>
    <w:rsid w:val="00DB386F"/>
    <w:rsid w:val="00DB5694"/>
    <w:rsid w:val="00DD6912"/>
    <w:rsid w:val="00DE7AB7"/>
    <w:rsid w:val="00DF22F4"/>
    <w:rsid w:val="00DF38D1"/>
    <w:rsid w:val="00E00E0E"/>
    <w:rsid w:val="00E04161"/>
    <w:rsid w:val="00E4454C"/>
    <w:rsid w:val="00E47846"/>
    <w:rsid w:val="00E55393"/>
    <w:rsid w:val="00E62278"/>
    <w:rsid w:val="00E644D8"/>
    <w:rsid w:val="00E6564A"/>
    <w:rsid w:val="00E67E37"/>
    <w:rsid w:val="00E74E8E"/>
    <w:rsid w:val="00E825BF"/>
    <w:rsid w:val="00E834EC"/>
    <w:rsid w:val="00E85E94"/>
    <w:rsid w:val="00E947F4"/>
    <w:rsid w:val="00E978E5"/>
    <w:rsid w:val="00EB0EB8"/>
    <w:rsid w:val="00EC5572"/>
    <w:rsid w:val="00EC623C"/>
    <w:rsid w:val="00ED4E35"/>
    <w:rsid w:val="00ED6AA9"/>
    <w:rsid w:val="00EE3C03"/>
    <w:rsid w:val="00EE5842"/>
    <w:rsid w:val="00EF23D3"/>
    <w:rsid w:val="00EF5982"/>
    <w:rsid w:val="00EF59D0"/>
    <w:rsid w:val="00EF5C1E"/>
    <w:rsid w:val="00F00A28"/>
    <w:rsid w:val="00F07042"/>
    <w:rsid w:val="00F122D9"/>
    <w:rsid w:val="00F1244F"/>
    <w:rsid w:val="00F137A4"/>
    <w:rsid w:val="00F211A1"/>
    <w:rsid w:val="00F24467"/>
    <w:rsid w:val="00F304C0"/>
    <w:rsid w:val="00F45D48"/>
    <w:rsid w:val="00F47C75"/>
    <w:rsid w:val="00F67595"/>
    <w:rsid w:val="00F852E3"/>
    <w:rsid w:val="00F93B80"/>
    <w:rsid w:val="00FA0DCC"/>
    <w:rsid w:val="00FC0505"/>
    <w:rsid w:val="00FE0C32"/>
    <w:rsid w:val="00FE2AB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s>
</file>

<file path=word/webSettings.xml><?xml version="1.0" encoding="utf-8"?>
<w:webSettings xmlns:r="http://schemas.openxmlformats.org/officeDocument/2006/relationships" xmlns:w="http://schemas.openxmlformats.org/wordprocessingml/2006/main">
  <w:divs>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10F8B-461D-4C6A-8319-56EEAF0E8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26</Pages>
  <Words>2415</Words>
  <Characters>13766</Characters>
  <Application>Microsoft Office Word</Application>
  <DocSecurity>0</DocSecurity>
  <Lines>114</Lines>
  <Paragraphs>32</Paragraphs>
  <ScaleCrop>false</ScaleCrop>
  <Company/>
  <LinksUpToDate>false</LinksUpToDate>
  <CharactersWithSpaces>16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339</cp:revision>
  <dcterms:created xsi:type="dcterms:W3CDTF">2018-05-17T00:59:00Z</dcterms:created>
  <dcterms:modified xsi:type="dcterms:W3CDTF">2018-05-19T03:18:00Z</dcterms:modified>
</cp:coreProperties>
</file>